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5F6E" w:rsidRDefault="00DD5F6E" w:rsidP="00DD5F6E">
      <w:pPr>
        <w:jc w:val="center"/>
      </w:pPr>
      <w:r>
        <w:object w:dxaOrig="11010" w:dyaOrig="16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611.25pt" o:ole="">
            <v:imagedata r:id="rId4" o:title=""/>
          </v:shape>
          <o:OLEObject Type="Embed" ProgID="Visio.Drawing.15" ShapeID="_x0000_i1025" DrawAspect="Content" ObjectID="_1762856102" r:id="rId5"/>
        </w:object>
      </w:r>
    </w:p>
    <w:p w:rsidR="0058720A" w:rsidRDefault="0058720A"/>
    <w:p w:rsidR="00DD5F6E" w:rsidRDefault="00DD5F6E"/>
    <w:p w:rsidR="00DD5F6E" w:rsidRDefault="00DD5F6E"/>
    <w:p w:rsidR="00DD5F6E" w:rsidRDefault="00DD5F6E"/>
    <w:p w:rsidR="00DD5F6E" w:rsidRDefault="00DD5F6E"/>
    <w:p w:rsidR="00DD5F6E" w:rsidRDefault="00DD5F6E"/>
    <w:p w:rsidR="00DD5F6E" w:rsidRDefault="00DD5F6E"/>
    <w:bookmarkStart w:id="0" w:name="_GoBack"/>
    <w:bookmarkEnd w:id="0"/>
    <w:p w:rsidR="00DD5F6E" w:rsidRDefault="00DD5F6E">
      <w:r>
        <w:object w:dxaOrig="11010" w:dyaOrig="15361">
          <v:shape id="_x0000_i1027" type="#_x0000_t75" style="width:498.75pt;height:612pt" o:ole="">
            <v:imagedata r:id="rId6" o:title=""/>
          </v:shape>
          <o:OLEObject Type="Embed" ProgID="Visio.Drawing.15" ShapeID="_x0000_i1027" DrawAspect="Content" ObjectID="_1762856103" r:id="rId7"/>
        </w:object>
      </w:r>
    </w:p>
    <w:sectPr w:rsidR="00DD5F6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1803"/>
    <w:rsid w:val="00461803"/>
    <w:rsid w:val="0058720A"/>
    <w:rsid w:val="00DD5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A0CFB3"/>
  <w15:chartTrackingRefBased/>
  <w15:docId w15:val="{3630EE64-DBCE-4EFE-AE69-80C9117CB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5F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izimi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</Words>
  <Characters>56</Characters>
  <Application>Microsoft Office Word</Application>
  <DocSecurity>0</DocSecurity>
  <Lines>1</Lines>
  <Paragraphs>1</Paragraphs>
  <ScaleCrop>false</ScaleCrop>
  <Company/>
  <LinksUpToDate>false</LinksUpToDate>
  <CharactersWithSpaces>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3-11-30T10:28:00Z</dcterms:created>
  <dcterms:modified xsi:type="dcterms:W3CDTF">2023-11-30T10:28:00Z</dcterms:modified>
</cp:coreProperties>
</file>